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5FBE771" w:rsidR="00687BD7" w:rsidRDefault="00AF63E2">
      <w:r>
        <w:object w:dxaOrig="6960" w:dyaOrig="25170" w14:anchorId="3AEAB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79.05pt;height:625.45pt" o:ole="">
            <v:imagedata r:id="rId8" o:title=""/>
          </v:shape>
          <o:OLEObject Type="Embed" ProgID="Visio.Drawing.15" ShapeID="_x0000_i1049" DrawAspect="Content" ObjectID="_170238247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35pt;height:342.45pt" o:ole="">
            <v:imagedata r:id="rId10" o:title=""/>
          </v:shape>
          <o:OLEObject Type="Embed" ProgID="Visio.Drawing.15" ShapeID="_x0000_i1026" DrawAspect="Content" ObjectID="_170238247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80D55D" w14:textId="77777777" w:rsidR="00E37E94" w:rsidRDefault="00E37E94" w:rsidP="00B6542A">
      <w:pPr>
        <w:spacing w:after="0" w:line="240" w:lineRule="auto"/>
      </w:pPr>
      <w:r>
        <w:separator/>
      </w:r>
    </w:p>
  </w:endnote>
  <w:endnote w:type="continuationSeparator" w:id="0">
    <w:p w14:paraId="1CC723A4" w14:textId="77777777" w:rsidR="00E37E94" w:rsidRDefault="00E37E94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A26012" w14:textId="77777777" w:rsidR="00E37E94" w:rsidRDefault="00E37E94" w:rsidP="00B6542A">
      <w:pPr>
        <w:spacing w:after="0" w:line="240" w:lineRule="auto"/>
      </w:pPr>
      <w:r>
        <w:separator/>
      </w:r>
    </w:p>
  </w:footnote>
  <w:footnote w:type="continuationSeparator" w:id="0">
    <w:p w14:paraId="37004A3D" w14:textId="77777777" w:rsidR="00E37E94" w:rsidRDefault="00E37E94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C1F1A"/>
    <w:rsid w:val="003C3AE5"/>
    <w:rsid w:val="003C5EEB"/>
    <w:rsid w:val="003E1E92"/>
    <w:rsid w:val="003E202E"/>
    <w:rsid w:val="003E5DCC"/>
    <w:rsid w:val="003E6B87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C46"/>
    <w:rsid w:val="009E16F5"/>
    <w:rsid w:val="009E2689"/>
    <w:rsid w:val="00A04E9C"/>
    <w:rsid w:val="00A367A7"/>
    <w:rsid w:val="00A7368A"/>
    <w:rsid w:val="00AA72BE"/>
    <w:rsid w:val="00AD4D13"/>
    <w:rsid w:val="00AF63E2"/>
    <w:rsid w:val="00B22306"/>
    <w:rsid w:val="00B37132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95145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5</TotalTime>
  <Pages>5</Pages>
  <Words>587</Words>
  <Characters>335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55</cp:revision>
  <dcterms:created xsi:type="dcterms:W3CDTF">2021-12-17T20:59:00Z</dcterms:created>
  <dcterms:modified xsi:type="dcterms:W3CDTF">2021-12-30T21:14:00Z</dcterms:modified>
</cp:coreProperties>
</file>